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AFF2A4D" w14:textId="5E2B1F25" w:rsidR="00124034" w:rsidRDefault="00932E24" w:rsidP="00124034">
      <w:r>
        <w:rPr>
          <w:rFonts w:hint="eastAsia"/>
        </w:rPr>
        <w:t>所有的隔离级别是怎么实现的？</w:t>
      </w:r>
    </w:p>
    <w:p w14:paraId="3756C068" w14:textId="0BC96A7B" w:rsidR="004244F6" w:rsidRDefault="004244F6" w:rsidP="00124034">
      <w:pPr>
        <w:rPr>
          <w:rFonts w:hint="eastAsia"/>
        </w:rPr>
      </w:pPr>
      <w:r>
        <w:rPr>
          <w:rFonts w:hint="eastAsia"/>
        </w:rPr>
        <w:t>有一个重要点就是去数据究竟是在内存中取还是在物理磁盘中取！</w:t>
      </w:r>
    </w:p>
    <w:p w14:paraId="627A6497" w14:textId="58CEBF3E" w:rsidR="00124034" w:rsidRDefault="00124034" w:rsidP="00124034">
      <w:r>
        <w:rPr>
          <w:rFonts w:hint="eastAsia"/>
        </w:rPr>
        <w:t>未提交读：</w:t>
      </w:r>
    </w:p>
    <w:p w14:paraId="532CE3C4" w14:textId="092F26BC" w:rsidR="0071666C" w:rsidRDefault="00124034" w:rsidP="00124034">
      <w:r>
        <w:object w:dxaOrig="14869" w:dyaOrig="5581" w14:anchorId="39567DB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5pt;height:155.7pt" o:ole="">
            <v:imagedata r:id="rId4" o:title=""/>
          </v:shape>
          <o:OLEObject Type="Embed" ProgID="Visio.Drawing.15" ShapeID="_x0000_i1025" DrawAspect="Content" ObjectID="_1687691927" r:id="rId5"/>
        </w:object>
      </w:r>
    </w:p>
    <w:p w14:paraId="70EDC286" w14:textId="6C4C92C7" w:rsidR="000B1623" w:rsidRDefault="000B1623" w:rsidP="00124034"/>
    <w:p w14:paraId="50A7BF1F" w14:textId="4E5BF894" w:rsidR="000B1623" w:rsidRDefault="000B1623" w:rsidP="00124034"/>
    <w:p w14:paraId="395C2A52" w14:textId="025F8CE2" w:rsidR="000B1623" w:rsidRDefault="000B1623" w:rsidP="00124034">
      <w:r>
        <w:rPr>
          <w:rFonts w:hint="eastAsia"/>
        </w:rPr>
        <w:t>提交读：不可重复读</w:t>
      </w:r>
    </w:p>
    <w:p w14:paraId="26AC711A" w14:textId="4D7420B8" w:rsidR="000B1623" w:rsidRDefault="002C3FA2" w:rsidP="00124034">
      <w:pPr>
        <w:rPr>
          <w:rFonts w:hint="eastAsia"/>
        </w:rPr>
      </w:pPr>
      <w:r>
        <w:object w:dxaOrig="15792" w:dyaOrig="4981" w14:anchorId="033F65CB">
          <v:shape id="_x0000_i1032" type="#_x0000_t75" style="width:414.6pt;height:130.8pt" o:ole="">
            <v:imagedata r:id="rId6" o:title=""/>
          </v:shape>
          <o:OLEObject Type="Embed" ProgID="Visio.Drawing.15" ShapeID="_x0000_i1032" DrawAspect="Content" ObjectID="_1687691928" r:id="rId7"/>
        </w:object>
      </w:r>
    </w:p>
    <w:p w14:paraId="6E914C3E" w14:textId="0A3A4A8A" w:rsidR="004265B5" w:rsidRDefault="004265B5" w:rsidP="00124034"/>
    <w:p w14:paraId="794A5849" w14:textId="3429E5A7" w:rsidR="00B3454B" w:rsidRDefault="00B3454B" w:rsidP="00124034"/>
    <w:p w14:paraId="465BF855" w14:textId="45C3F9E1" w:rsidR="00B3454B" w:rsidRDefault="00B3454B" w:rsidP="00124034">
      <w:r>
        <w:rPr>
          <w:rFonts w:hint="eastAsia"/>
        </w:rPr>
        <w:t>可重复读：</w:t>
      </w:r>
      <w:r w:rsidR="00986F14">
        <w:rPr>
          <w:rFonts w:hint="eastAsia"/>
        </w:rPr>
        <w:t>（这个东西怎么实现的？）</w:t>
      </w:r>
    </w:p>
    <w:p w14:paraId="095C2192" w14:textId="77777777" w:rsidR="002C3FA2" w:rsidRDefault="002C3FA2" w:rsidP="00124034">
      <w:pPr>
        <w:rPr>
          <w:rFonts w:hint="eastAsia"/>
        </w:rPr>
      </w:pPr>
    </w:p>
    <w:p w14:paraId="0B377645" w14:textId="69C0DB21" w:rsidR="004265B5" w:rsidRDefault="004265B5" w:rsidP="00124034"/>
    <w:p w14:paraId="26A36552" w14:textId="6572B694" w:rsidR="004265B5" w:rsidRDefault="004265B5" w:rsidP="00124034"/>
    <w:p w14:paraId="7CD34A04" w14:textId="520ED01A" w:rsidR="004265B5" w:rsidRDefault="004265B5" w:rsidP="00124034">
      <w:r>
        <w:rPr>
          <w:rFonts w:hint="eastAsia"/>
        </w:rPr>
        <w:t>提交读：</w:t>
      </w:r>
    </w:p>
    <w:p w14:paraId="1D5255F5" w14:textId="77777777" w:rsidR="004932CB" w:rsidRPr="00124034" w:rsidRDefault="004932CB" w:rsidP="00124034"/>
    <w:sectPr w:rsidR="004932CB" w:rsidRPr="0012403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savePreviewPicture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90CB6"/>
    <w:rsid w:val="000B1623"/>
    <w:rsid w:val="00124034"/>
    <w:rsid w:val="00290CB6"/>
    <w:rsid w:val="002C3FA2"/>
    <w:rsid w:val="004244F6"/>
    <w:rsid w:val="004265B5"/>
    <w:rsid w:val="004932CB"/>
    <w:rsid w:val="0071666C"/>
    <w:rsid w:val="00932E24"/>
    <w:rsid w:val="00986F14"/>
    <w:rsid w:val="00B345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446845F"/>
  <w15:chartTrackingRefBased/>
  <w15:docId w15:val="{595A24BC-8B9C-4ADD-A32F-D84F4F91D5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__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1</Pages>
  <Words>22</Words>
  <Characters>129</Characters>
  <Application>Microsoft Office Word</Application>
  <DocSecurity>0</DocSecurity>
  <Lines>1</Lines>
  <Paragraphs>1</Paragraphs>
  <ScaleCrop>false</ScaleCrop>
  <Company/>
  <LinksUpToDate>false</LinksUpToDate>
  <CharactersWithSpaces>1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流浪 仿者</dc:creator>
  <cp:keywords/>
  <dc:description/>
  <cp:lastModifiedBy>流浪 仿者</cp:lastModifiedBy>
  <cp:revision>11</cp:revision>
  <dcterms:created xsi:type="dcterms:W3CDTF">2021-07-13T03:49:00Z</dcterms:created>
  <dcterms:modified xsi:type="dcterms:W3CDTF">2021-07-13T06:32:00Z</dcterms:modified>
</cp:coreProperties>
</file>